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D14A79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bookmarkStart w:id="0" w:name="_GoBack"/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 xml:space="preserve">Sağlık Kültür ve Spor </w:t>
            </w:r>
            <w:r w:rsidR="00BA7664"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Dairesi Başkanlığı</w:t>
            </w:r>
            <w:bookmarkEnd w:id="0"/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3770CF" w:rsidRDefault="003770CF" w:rsidP="003770CF">
      <w:pPr>
        <w:tabs>
          <w:tab w:val="left" w:pos="6531"/>
        </w:tabs>
        <w:jc w:val="center"/>
      </w:pPr>
      <w:r w:rsidRPr="00E03B5D">
        <w:rPr>
          <w:b/>
          <w:sz w:val="24"/>
          <w:szCs w:val="24"/>
        </w:rPr>
        <w:t>Devir Suretiyle</w:t>
      </w:r>
      <w:r>
        <w:rPr>
          <w:sz w:val="24"/>
          <w:szCs w:val="24"/>
        </w:rPr>
        <w:t xml:space="preserve"> </w:t>
      </w:r>
      <w:r w:rsidRPr="00975BF4">
        <w:rPr>
          <w:b/>
          <w:color w:val="000000"/>
          <w:sz w:val="24"/>
          <w:szCs w:val="24"/>
        </w:rPr>
        <w:t>Çıkış Alt Süreci İş Akış Şeması</w:t>
      </w:r>
      <w:r>
        <w:t xml:space="preserve"> </w:t>
      </w:r>
    </w:p>
    <w:p w:rsidR="00E07AEF" w:rsidRDefault="003770CF" w:rsidP="00BF5CCE">
      <w:pPr>
        <w:jc w:val="center"/>
        <w:rPr>
          <w:b/>
          <w:color w:val="002060"/>
          <w:sz w:val="24"/>
          <w:szCs w:val="24"/>
        </w:rPr>
      </w:pPr>
      <w:r>
        <w:object w:dxaOrig="11026" w:dyaOrig="12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05.5pt" o:ole="">
            <v:imagedata r:id="rId8" o:title=""/>
          </v:shape>
          <o:OLEObject Type="Embed" ProgID="Visio.Drawing.11" ShapeID="_x0000_i1025" DrawAspect="Content" ObjectID="_1613548110" r:id="rId9"/>
        </w:object>
      </w:r>
    </w:p>
    <w:sectPr w:rsidR="00E07AEF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0B13" w:rsidRDefault="00200B13" w:rsidP="00BA7664">
      <w:r>
        <w:separator/>
      </w:r>
    </w:p>
  </w:endnote>
  <w:endnote w:type="continuationSeparator" w:id="0">
    <w:p w:rsidR="00200B13" w:rsidRDefault="00200B13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0B13" w:rsidRDefault="00200B13" w:rsidP="00BA7664">
      <w:r>
        <w:separator/>
      </w:r>
    </w:p>
  </w:footnote>
  <w:footnote w:type="continuationSeparator" w:id="0">
    <w:p w:rsidR="00200B13" w:rsidRDefault="00200B13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00B13"/>
    <w:rsid w:val="00261105"/>
    <w:rsid w:val="00293036"/>
    <w:rsid w:val="00341082"/>
    <w:rsid w:val="003770CF"/>
    <w:rsid w:val="00451BF1"/>
    <w:rsid w:val="004A390F"/>
    <w:rsid w:val="004C6B9A"/>
    <w:rsid w:val="006146DC"/>
    <w:rsid w:val="006C4EC8"/>
    <w:rsid w:val="006E6AD5"/>
    <w:rsid w:val="006F4FE5"/>
    <w:rsid w:val="008C77E0"/>
    <w:rsid w:val="009D4FC3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4A79"/>
    <w:rsid w:val="00D15951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C7B1CC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5</cp:revision>
  <dcterms:created xsi:type="dcterms:W3CDTF">2018-12-24T11:00:00Z</dcterms:created>
  <dcterms:modified xsi:type="dcterms:W3CDTF">2019-03-08T08:02:00Z</dcterms:modified>
</cp:coreProperties>
</file>